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6E1CB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rsidR="00AB399B" w:rsidRDefault="006E1CBA">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6E1CB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" fillcolor="#44546a [3215]" stroked="f" strokeweight="1pt">
                    <v:textbox inset="14.4pt,14.4pt,14.4pt,28.8pt">
                      <w:txbxContent>
                        <w:p w:rsidR="00AB399B" w:rsidRDefault="006E1CBA">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KNP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suNmFyLmuriyOqtbqfGGf4skZGK+b8K7MYEVSBsfcvOEqp8bI+SZRU2v76mz3Egzl4&#10;KWkxcjl1P/fMCkrkdwVO70fjMWB9VMaTaQrFXnu21x61bx41pnqEBTM8iiHey7NYWt28YTsW4VW4&#10;mOJ4O6f+LD76fhGwXVwsFjEIU2mYX6m14QE69C30e9O9MWtOpHjw+azPw8myD9z0seGmM4u9B0OR&#10;uNDnvqtgMSiY6MjnafvCylzrMer9HzH/DQ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UiijTz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D26462">
          <w:r>
            <w:fldChar w:fldCharType="begin"/>
          </w:r>
          <w:r>
            <w:instrText xml:space="preserve"> TOC \o "1-3" \h \z \u </w:instrText>
          </w:r>
          <w:r>
            <w:fldChar w:fldCharType="separate"/>
          </w:r>
          <w:r w:rsidR="005568CB">
            <w:rPr>
              <w:b/>
              <w:bCs/>
              <w:noProof/>
              <w:lang w:val="en-US"/>
            </w:rPr>
            <w:t>No table of contents entries found.</w:t>
          </w:r>
          <w:r>
            <w:rPr>
              <w:b/>
              <w:bCs/>
              <w:noProof/>
              <w:lang w:val="en-US"/>
            </w:rPr>
            <w:fldChar w:fldCharType="end"/>
          </w:r>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After this,</w:t>
      </w:r>
      <w:r w:rsidR="0047099B">
        <w:t xml:space="preserve"> I</w:t>
      </w:r>
      <w:r>
        <w:t xml:space="preserve">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lastRenderedPageBreak/>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Default="00BF30F0" w:rsidP="00364D3D">
      <w:pPr>
        <w:rPr>
          <w:rStyle w:val="SubtleReference"/>
        </w:rPr>
      </w:pPr>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r w:rsidR="00D73E97">
        <w:t xml:space="preserve"> I used a method found online to handle removal of collectable-objects from the scene-objects collection. </w:t>
      </w:r>
      <w:r w:rsidR="00D73E97" w:rsidRPr="00D73E97">
        <w:rPr>
          <w:rStyle w:val="SubtleReference"/>
        </w:rPr>
        <w:t xml:space="preserve">(Georg </w:t>
      </w:r>
      <w:proofErr w:type="spellStart"/>
      <w:r w:rsidR="00D73E97" w:rsidRPr="00D73E97">
        <w:rPr>
          <w:rStyle w:val="SubtleReference"/>
        </w:rPr>
        <w:t>Fritzsche</w:t>
      </w:r>
      <w:proofErr w:type="spellEnd"/>
      <w:r w:rsidR="00D73E97" w:rsidRPr="00D73E97">
        <w:rPr>
          <w:rStyle w:val="SubtleReference"/>
        </w:rPr>
        <w:t>, 2010)</w:t>
      </w:r>
    </w:p>
    <w:p w:rsidR="00B558D4" w:rsidRDefault="009561A4" w:rsidP="009561A4">
      <w:pPr>
        <w:pStyle w:val="Heading2"/>
      </w:pPr>
      <w:r>
        <w:t>Requirement 6 Implementation</w:t>
      </w:r>
    </w:p>
    <w:p w:rsidR="009561A4" w:rsidRDefault="009561A4" w:rsidP="009561A4">
      <w:pPr>
        <w:rPr>
          <w:rStyle w:val="SubtleReference"/>
        </w:rPr>
      </w:pPr>
      <w:r>
        <w:t>This requirement requires the implementation of non-player entities into the game, I have implemented a class for such (</w:t>
      </w:r>
      <w:proofErr w:type="spellStart"/>
      <w:r>
        <w:t>EnemyHoverTank</w:t>
      </w:r>
      <w:proofErr w:type="spellEnd"/>
      <w:r>
        <w:t xml:space="preserve">), which will use a similar static-mesh to the Player’s hover-tank (but edited slightly), along with a texture on top of such. I found a texture to </w:t>
      </w:r>
      <w:proofErr w:type="spellStart"/>
      <w:r>
        <w:t>distinquish</w:t>
      </w:r>
      <w:proofErr w:type="spellEnd"/>
      <w:r>
        <w:t xml:space="preserve"> Enemy hover-tanks from the Player’s at Textures.com. This can be found in Appendix A: Under Fig. 13. </w:t>
      </w:r>
      <w:r>
        <w:rPr>
          <w:rStyle w:val="SubtleReference"/>
        </w:rPr>
        <w:t xml:space="preserve">(Copyright </w:t>
      </w:r>
      <w:r>
        <w:rPr>
          <w:rStyle w:val="SubtleReference"/>
          <w:rFonts w:cstheme="minorHAnsi"/>
        </w:rPr>
        <w:t>©</w:t>
      </w:r>
      <w:r>
        <w:rPr>
          <w:rStyle w:val="SubtleReference"/>
        </w:rPr>
        <w:t xml:space="preserve"> 2005-2017, Textures.com)</w:t>
      </w:r>
    </w:p>
    <w:p w:rsidR="00387C35" w:rsidRPr="009561A4" w:rsidRDefault="00387C35" w:rsidP="009561A4">
      <w:r>
        <w:t xml:space="preserve">For the AI of the Enemy hover-tanks, a Finite State Machine (FSM) will be used (as they have </w:t>
      </w:r>
      <w:proofErr w:type="gramStart"/>
      <w:r>
        <w:t>fairly simple</w:t>
      </w:r>
      <w:proofErr w:type="gramEnd"/>
      <w:r>
        <w:t xml:space="preserve"> behaviour, that can be aptly described in an FSM. This is available under Appendix B: Class Hierarchy, Class Diagrams and Other Diagrams: Enemy Finite State Machine Diagram.</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8C45F1" w:rsidP="002F1939">
      <w:r>
        <w:t>Figure 11: The image used a reference, for putting together the static-mesh to represent Energy Capsules (collectable-objects):</w:t>
      </w:r>
    </w:p>
    <w:p w:rsidR="006214DC" w:rsidRDefault="00242DF8" w:rsidP="002F1939">
      <w:pPr>
        <w:rPr>
          <w:rStyle w:val="SubtleReference"/>
        </w:rPr>
      </w:pPr>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9774</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242DF8" w:rsidRDefault="00242DF8" w:rsidP="002F1939">
      <w:pPr>
        <w:rPr>
          <w:rStyle w:val="SubtleReference"/>
        </w:rPr>
      </w:pPr>
    </w:p>
    <w:p w:rsidR="00824FBF" w:rsidRDefault="006D48BB" w:rsidP="002F1939">
      <w:pPr>
        <w:rPr>
          <w:rStyle w:val="SubtleReference"/>
        </w:rPr>
      </w:pPr>
      <w:r w:rsidRPr="008C45F1">
        <w:rPr>
          <w:rStyle w:val="SubtleReference"/>
        </w:rPr>
        <w:t>(9to5Google.com, 2013)</w:t>
      </w:r>
    </w:p>
    <w:p w:rsidR="00824FBF" w:rsidRDefault="00824FBF" w:rsidP="002F1939">
      <w:r>
        <w:lastRenderedPageBreak/>
        <w:t>Figure 12: The image used to produce the Energy-Capsule’s default texture:</w:t>
      </w:r>
    </w:p>
    <w:p w:rsidR="00242DF8" w:rsidRDefault="00242DF8" w:rsidP="002F1939">
      <w:pPr>
        <w:rPr>
          <w:rStyle w:val="SubtleReference"/>
        </w:rPr>
      </w:pPr>
      <w:r>
        <w:rPr>
          <w:noProof/>
        </w:rPr>
        <w:drawing>
          <wp:anchor distT="0" distB="0" distL="114300" distR="114300" simplePos="0" relativeHeight="251679744" behindDoc="0" locked="0" layoutInCell="1" allowOverlap="1">
            <wp:simplePos x="0" y="0"/>
            <wp:positionH relativeFrom="margin">
              <wp:align>left</wp:align>
            </wp:positionH>
            <wp:positionV relativeFrom="paragraph">
              <wp:posOffset>12093</wp:posOffset>
            </wp:positionV>
            <wp:extent cx="2321560" cy="2321560"/>
            <wp:effectExtent l="0" t="0" r="254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321560" cy="232156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F1939">
      <w:pPr>
        <w:rPr>
          <w:rStyle w:val="SubtleReference"/>
        </w:rPr>
      </w:pPr>
    </w:p>
    <w:p w:rsidR="00242DF8" w:rsidRDefault="00242DF8" w:rsidP="00242DF8">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94A3D" w:rsidRDefault="00294A3D" w:rsidP="002F1939">
      <w:pPr>
        <w:rPr>
          <w:rStyle w:val="SubtleReference"/>
        </w:rPr>
      </w:pPr>
    </w:p>
    <w:p w:rsidR="00C94C3A" w:rsidRDefault="00C94C3A" w:rsidP="002F1939">
      <w:r>
        <w:rPr>
          <w:noProof/>
        </w:rPr>
        <w:drawing>
          <wp:anchor distT="0" distB="0" distL="114300" distR="114300" simplePos="0" relativeHeight="251680768" behindDoc="0" locked="0" layoutInCell="1" allowOverlap="1">
            <wp:simplePos x="0" y="0"/>
            <wp:positionH relativeFrom="margin">
              <wp:align>left</wp:align>
            </wp:positionH>
            <wp:positionV relativeFrom="paragraph">
              <wp:posOffset>196657</wp:posOffset>
            </wp:positionV>
            <wp:extent cx="2321560" cy="2321560"/>
            <wp:effectExtent l="0" t="0" r="2540" b="2540"/>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2329899" cy="2329899"/>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294A3D">
        <w:t>Figure 13: The image used to produce the Enemy hover-tank’s default texture:</w:t>
      </w: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2F1939">
      <w:pPr>
        <w:rPr>
          <w:rStyle w:val="SubtleReference"/>
        </w:rPr>
      </w:pPr>
    </w:p>
    <w:p w:rsidR="00C94C3A" w:rsidRDefault="00C94C3A" w:rsidP="00C94C3A">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7C60B0" w:rsidRDefault="007C60B0" w:rsidP="002F1939">
      <w:pPr>
        <w:rPr>
          <w:rStyle w:val="SubtleReference"/>
        </w:rPr>
      </w:pPr>
      <w:r>
        <w:rPr>
          <w:rStyle w:val="SubtleReference"/>
        </w:rPr>
        <w:br w:type="page"/>
      </w:r>
    </w:p>
    <w:p w:rsidR="00F53533" w:rsidRPr="00391E2D" w:rsidRDefault="00F53533" w:rsidP="00391E2D">
      <w:pPr>
        <w:pStyle w:val="Heading1"/>
        <w:rPr>
          <w:rStyle w:val="SubtleReference"/>
          <w:smallCaps w:val="0"/>
          <w:color w:val="2E74B5" w:themeColor="accent1" w:themeShade="BF"/>
        </w:rPr>
      </w:pPr>
      <w:r w:rsidRPr="00391E2D">
        <w:rPr>
          <w:rStyle w:val="SubtleReference"/>
          <w:smallCaps w:val="0"/>
          <w:color w:val="2E74B5" w:themeColor="accent1" w:themeShade="BF"/>
        </w:rPr>
        <w:lastRenderedPageBreak/>
        <w:t>Appendix B: Class Hierarchy</w:t>
      </w:r>
      <w:r w:rsidR="009A43C9" w:rsidRPr="00391E2D">
        <w:rPr>
          <w:rStyle w:val="SubtleReference"/>
          <w:smallCaps w:val="0"/>
          <w:color w:val="2E74B5" w:themeColor="accent1" w:themeShade="BF"/>
        </w:rPr>
        <w:t>, Class Diagrams and Other Diagrams</w:t>
      </w:r>
    </w:p>
    <w:p w:rsidR="00F53533" w:rsidRPr="00391E2D" w:rsidRDefault="00391E2D" w:rsidP="00391E2D">
      <w:pPr>
        <w:pStyle w:val="Heading2"/>
        <w:rPr>
          <w:rStyle w:val="SubtleReference"/>
          <w:smallCaps w:val="0"/>
          <w:color w:val="2E74B5" w:themeColor="accent1" w:themeShade="BF"/>
        </w:rPr>
      </w:pPr>
      <w:r w:rsidRPr="00391E2D">
        <w:rPr>
          <w:rStyle w:val="SubtleReference"/>
          <w:smallCaps w:val="0"/>
          <w:color w:val="2E74B5" w:themeColor="accent1" w:themeShade="BF"/>
        </w:rPr>
        <w:t>Class Hierarchy</w:t>
      </w: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6E1CBA"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21" o:title=""/>
            <w10:wrap type="square"/>
          </v:shape>
          <o:OLEObject Type="Embed" ProgID="Visio.Drawing.15" ShapeID="_x0000_s1029" DrawAspect="Content" ObjectID="_1576433633" r:id="rId22"/>
        </w:object>
      </w:r>
    </w:p>
    <w:p w:rsidR="00E66CA3" w:rsidRDefault="00107541" w:rsidP="00107541">
      <w:pPr>
        <w:pStyle w:val="Heading2"/>
        <w:rPr>
          <w:rStyle w:val="SubtleReference"/>
          <w:smallCaps w:val="0"/>
          <w:color w:val="2E74B5" w:themeColor="accent1" w:themeShade="BF"/>
        </w:rPr>
      </w:pPr>
      <w:r w:rsidRPr="00107541">
        <w:rPr>
          <w:rStyle w:val="SubtleReference"/>
          <w:smallCaps w:val="0"/>
          <w:color w:val="2E74B5" w:themeColor="accent1" w:themeShade="BF"/>
        </w:rPr>
        <w:t>Enemy</w:t>
      </w:r>
      <w:r>
        <w:rPr>
          <w:rStyle w:val="SubtleReference"/>
          <w:smallCaps w:val="0"/>
          <w:color w:val="2E74B5" w:themeColor="accent1" w:themeShade="BF"/>
        </w:rPr>
        <w:t xml:space="preserve"> Finite State Machine</w:t>
      </w:r>
      <w:r w:rsidR="00E66CA3">
        <w:rPr>
          <w:rStyle w:val="SubtleReference"/>
          <w:smallCaps w:val="0"/>
          <w:color w:val="2E74B5" w:themeColor="accent1" w:themeShade="BF"/>
        </w:rPr>
        <w:t xml:space="preserve"> Diagram</w:t>
      </w:r>
    </w:p>
    <w:p w:rsidR="00E66CA3" w:rsidRDefault="00376FA7" w:rsidP="00E66CA3">
      <w:pPr>
        <w:rPr>
          <w:rStyle w:val="SubtleReference"/>
          <w:smallCaps w:val="0"/>
          <w:color w:val="auto"/>
        </w:rPr>
      </w:pPr>
      <w:r>
        <w:rPr>
          <w:noProof/>
        </w:rPr>
        <w:object w:dxaOrig="1440" w:dyaOrig="1440">
          <v:shape id="_x0000_s1030" type="#_x0000_t75" style="position:absolute;margin-left:0;margin-top:20.1pt;width:178.85pt;height:237.45pt;z-index:251682816;mso-position-horizontal-relative:text;mso-position-vertical-relative:text">
            <v:imagedata r:id="rId23" o:title=""/>
            <w10:wrap type="square"/>
          </v:shape>
          <o:OLEObject Type="Embed" ProgID="Visio.Drawing.15" ShapeID="_x0000_s1030" DrawAspect="Content" ObjectID="_1576433634" r:id="rId24"/>
        </w:object>
      </w:r>
      <w:r w:rsidR="00E66CA3">
        <w:rPr>
          <w:rStyle w:val="SubtleReference"/>
          <w:smallCaps w:val="0"/>
          <w:color w:val="auto"/>
        </w:rPr>
        <w:t>For the Enemy hover-tank’s AI:</w:t>
      </w:r>
    </w:p>
    <w:p w:rsidR="005568CB" w:rsidRPr="00107541" w:rsidRDefault="005568CB" w:rsidP="00E66CA3">
      <w:pPr>
        <w:rPr>
          <w:rStyle w:val="SubtleReference"/>
          <w:smallCaps w:val="0"/>
          <w:color w:val="auto"/>
        </w:rPr>
      </w:pPr>
      <w:r w:rsidRPr="00107541">
        <w:rPr>
          <w:rStyle w:val="SubtleReference"/>
          <w:smallCaps w:val="0"/>
          <w:color w:val="auto"/>
        </w:rPr>
        <w:br w:type="page"/>
      </w:r>
      <w:bookmarkStart w:id="0" w:name="_GoBack"/>
      <w:bookmarkEnd w:id="0"/>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5"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6"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7"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8"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w:t>
          </w:r>
          <w:r w:rsidRPr="00DE350A">
            <w:rPr>
              <w:rStyle w:val="IntenseReference"/>
              <w:i/>
            </w:rPr>
            <w:t>Pumice Rock</w:t>
          </w:r>
          <w:r w:rsidRPr="003E659F">
            <w:rPr>
              <w:rStyle w:val="IntenseReference"/>
            </w:rPr>
            <w:t xml:space="preserve"> [Digital Image] [Viewed on the 26/12/2017]. Available from: </w:t>
          </w:r>
          <w:hyperlink r:id="rId29"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30"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w:t>
          </w:r>
          <w:r w:rsidRPr="00DE350A">
            <w:rPr>
              <w:rStyle w:val="IntenseReference"/>
              <w:i/>
            </w:rPr>
            <w:t xml:space="preserve">Bare Metal </w:t>
          </w:r>
          <w:proofErr w:type="spellStart"/>
          <w:r w:rsidRPr="00DE350A">
            <w:rPr>
              <w:rStyle w:val="IntenseReference"/>
              <w:i/>
            </w:rPr>
            <w:t>Threadplate</w:t>
          </w:r>
          <w:proofErr w:type="spellEnd"/>
          <w:r w:rsidRPr="00DE350A">
            <w:rPr>
              <w:rStyle w:val="IntenseReference"/>
              <w:i/>
            </w:rPr>
            <w:t xml:space="preserve"> Floor (S</w:t>
          </w:r>
          <w:r w:rsidR="00FF7C62" w:rsidRPr="00DE350A">
            <w:rPr>
              <w:rStyle w:val="IntenseReference"/>
              <w:i/>
            </w:rPr>
            <w:t>0070)</w:t>
          </w:r>
          <w:r w:rsidR="00FF7C62" w:rsidRPr="00FF7C62">
            <w:rPr>
              <w:rStyle w:val="IntenseReference"/>
            </w:rPr>
            <w:t xml:space="preserve"> [Digital Image] [Viewed on the 29/12/2017]. Available from: </w:t>
          </w:r>
          <w:hyperlink r:id="rId31"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32"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t>
          </w:r>
          <w:r w:rsidRPr="00DE350A">
            <w:rPr>
              <w:rStyle w:val="IntenseReference"/>
              <w:i/>
            </w:rPr>
            <w:t>WoodStudded0044</w:t>
          </w:r>
          <w:r w:rsidRPr="007962D6">
            <w:rPr>
              <w:rStyle w:val="IntenseReference"/>
            </w:rPr>
            <w:t xml:space="preserve"> [Digital Image] [Viewed on the 30/12/2017]. Available from: </w:t>
          </w:r>
          <w:hyperlink r:id="rId33"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 xml:space="preserve">9to5Google.com, 2013. </w:t>
          </w:r>
          <w:r w:rsidRPr="00DE350A">
            <w:rPr>
              <w:rStyle w:val="IntenseReference"/>
              <w:i/>
            </w:rPr>
            <w:t xml:space="preserve">Huge Improvements to batter-life expected in Android 4.3? </w:t>
          </w:r>
          <w:r w:rsidRPr="006D48BB">
            <w:rPr>
              <w:rStyle w:val="IntenseReference"/>
            </w:rPr>
            <w:t xml:space="preserve">[Digital Image] [Viewed on the 31/12/2017]. Available from: </w:t>
          </w:r>
          <w:hyperlink r:id="rId34" w:history="1">
            <w:r w:rsidRPr="006D48BB">
              <w:rPr>
                <w:rStyle w:val="IntenseReference"/>
              </w:rPr>
              <w:t>https://9to5google.files.wordpress.com/2013/07/glowing-green-battery-charging.jpg</w:t>
            </w:r>
          </w:hyperlink>
        </w:p>
        <w:p w:rsidR="006D48BB" w:rsidRDefault="00DE350A" w:rsidP="00DE350A">
          <w:pPr>
            <w:pStyle w:val="ListParagraph"/>
            <w:numPr>
              <w:ilvl w:val="0"/>
              <w:numId w:val="1"/>
            </w:numPr>
            <w:rPr>
              <w:rStyle w:val="IntenseReference"/>
            </w:rPr>
          </w:pPr>
          <w:r w:rsidRPr="00DE350A">
            <w:rPr>
              <w:rStyle w:val="IntenseReference"/>
            </w:rPr>
            <w:t>Copyright © 2005-2017,</w:t>
          </w:r>
          <w:r w:rsidR="00C32568">
            <w:rPr>
              <w:rStyle w:val="IntenseReference"/>
            </w:rPr>
            <w:t xml:space="preserve"> Textures.com.</w:t>
          </w:r>
          <w:r w:rsidRPr="00DE350A">
            <w:rPr>
              <w:rStyle w:val="IntenseReference"/>
            </w:rPr>
            <w:t xml:space="preserve"> MetalPlatesPainted0022 [Digital Image] [Viewed on the 01/01/2018]. Available from: </w:t>
          </w:r>
          <w:hyperlink r:id="rId35" w:history="1">
            <w:r w:rsidRPr="00DE350A">
              <w:rPr>
                <w:rStyle w:val="IntenseReference"/>
              </w:rPr>
              <w:t>https://www.textures.com/download/metalplatespainted0022/45883?q=can</w:t>
            </w:r>
          </w:hyperlink>
          <w:r w:rsidRPr="00DE350A">
            <w:rPr>
              <w:rStyle w:val="IntenseReference"/>
            </w:rPr>
            <w:t xml:space="preserve">  (Textures.com.TexturesCom_MetalPlatesPainted0022_1_seamless_S</w:t>
          </w:r>
          <w:r w:rsidR="008728E1">
            <w:rPr>
              <w:rStyle w:val="IntenseReference"/>
            </w:rPr>
            <w:t>.jpg</w:t>
          </w:r>
          <w:r w:rsidRPr="00DE350A">
            <w:rPr>
              <w:rStyle w:val="IntenseReference"/>
            </w:rPr>
            <w:t>)</w:t>
          </w:r>
        </w:p>
        <w:p w:rsidR="00D73E97" w:rsidRPr="00D73E97" w:rsidRDefault="00D73E97" w:rsidP="00D73E97">
          <w:pPr>
            <w:pStyle w:val="ListParagraph"/>
            <w:numPr>
              <w:ilvl w:val="0"/>
              <w:numId w:val="1"/>
            </w:numPr>
            <w:rPr>
              <w:rStyle w:val="IntenseReference"/>
            </w:rPr>
          </w:pPr>
          <w:r w:rsidRPr="00D73E97">
            <w:rPr>
              <w:rStyle w:val="IntenseReference"/>
            </w:rPr>
            <w:t xml:space="preserve">Georg </w:t>
          </w:r>
          <w:proofErr w:type="spellStart"/>
          <w:r w:rsidRPr="00D73E97">
            <w:rPr>
              <w:rStyle w:val="IntenseReference"/>
            </w:rPr>
            <w:t>Fritzsche</w:t>
          </w:r>
          <w:proofErr w:type="spellEnd"/>
          <w:r w:rsidRPr="00D73E97">
            <w:rPr>
              <w:rStyle w:val="IntenseReference"/>
            </w:rPr>
            <w:t xml:space="preserve">, 2010. </w:t>
          </w:r>
          <w:r w:rsidRPr="00D73E97">
            <w:rPr>
              <w:rStyle w:val="IntenseReference"/>
              <w:i/>
            </w:rPr>
            <w:t>C++ Erase vector element by value rather than by position? [duplicate]</w:t>
          </w:r>
          <w:r w:rsidRPr="00D73E97">
            <w:rPr>
              <w:rStyle w:val="IntenseReference"/>
            </w:rPr>
            <w:t xml:space="preserve"> [viewed on the 01/01/2018]. Available from: </w:t>
          </w:r>
          <w:hyperlink r:id="rId36" w:history="1">
            <w:r w:rsidRPr="00D73E97">
              <w:rPr>
                <w:rStyle w:val="IntenseReference"/>
              </w:rPr>
              <w:t>https://stackoverflow.com/questions/3385229/c-erase-vector-element-by-value-rather-than-by-position</w:t>
            </w:r>
          </w:hyperlink>
        </w:p>
        <w:p w:rsidR="00C32568" w:rsidRPr="00C32568" w:rsidRDefault="00C32568" w:rsidP="00C32568">
          <w:pPr>
            <w:pStyle w:val="ListParagraph"/>
            <w:numPr>
              <w:ilvl w:val="0"/>
              <w:numId w:val="1"/>
            </w:numPr>
            <w:rPr>
              <w:rStyle w:val="IntenseReference"/>
            </w:rPr>
          </w:pPr>
          <w:r w:rsidRPr="00C32568">
            <w:rPr>
              <w:rStyle w:val="IntenseReference"/>
            </w:rPr>
            <w:t xml:space="preserve">Anthony Carmona, Copyright © 2005-2018, Textures.com. Metal </w:t>
          </w:r>
          <w:proofErr w:type="spellStart"/>
          <w:r w:rsidRPr="00C32568">
            <w:rPr>
              <w:rStyle w:val="IntenseReference"/>
            </w:rPr>
            <w:t>Threadplate</w:t>
          </w:r>
          <w:proofErr w:type="spellEnd"/>
          <w:r w:rsidRPr="00C32568">
            <w:rPr>
              <w:rStyle w:val="IntenseReference"/>
            </w:rPr>
            <w:t xml:space="preserve"> Floor (S0035) [Digital Image] [Viewed on the 02/01/2018]. Available from: </w:t>
          </w:r>
          <w:hyperlink r:id="rId37" w:history="1">
            <w:r w:rsidRPr="00C32568">
              <w:rPr>
                <w:rStyle w:val="IntenseReference"/>
              </w:rPr>
              <w:t>https://www.textures.com/download/substance0035/127550?q=black+metal</w:t>
            </w:r>
          </w:hyperlink>
        </w:p>
        <w:p w:rsidR="00C32568" w:rsidRPr="00C32568" w:rsidRDefault="00C32568" w:rsidP="00C32568">
          <w:pPr>
            <w:pStyle w:val="ListParagraph"/>
            <w:rPr>
              <w:rStyle w:val="IntenseReference"/>
            </w:rPr>
          </w:pPr>
          <w:r w:rsidRPr="00C32568">
            <w:rPr>
              <w:rStyle w:val="IntenseReference"/>
            </w:rPr>
            <w:t>(TexturesCom_ThreadplateFloor_1024_albedo.tiff)</w:t>
          </w:r>
        </w:p>
        <w:p w:rsidR="00D73E97" w:rsidRPr="00DE350A" w:rsidRDefault="00D73E97" w:rsidP="00D73E97">
          <w:pPr>
            <w:pStyle w:val="ListParagraph"/>
            <w:numPr>
              <w:ilvl w:val="0"/>
              <w:numId w:val="1"/>
            </w:numPr>
            <w:rPr>
              <w:rStyle w:val="IntenseReference"/>
            </w:rPr>
          </w:pPr>
        </w:p>
        <w:p w:rsidR="005568CB" w:rsidRPr="00183DA9" w:rsidRDefault="006E1CBA" w:rsidP="006D48BB">
          <w:pPr>
            <w:rPr>
              <w:rStyle w:val="IntenseReference"/>
            </w:rPr>
          </w:pPr>
        </w:p>
      </w:sdtContent>
    </w:sdt>
    <w:p w:rsidR="00ED22C7" w:rsidRDefault="006E1CBA"/>
    <w:sectPr w:rsidR="00ED22C7" w:rsidSect="00AB399B">
      <w:footerReference w:type="default" r:id="rId38"/>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6E1CBA" w:rsidRDefault="006E1CBA" w:rsidP="006E5CFC">
      <w:pPr>
        <w:spacing w:after="0" w:line="240" w:lineRule="auto"/>
      </w:pPr>
      <w:r>
        <w:separator/>
      </w:r>
    </w:p>
  </w:endnote>
  <w:endnote w:type="continuationSeparator" w:id="0">
    <w:p w:rsidR="006E1CBA" w:rsidRDefault="006E1CBA"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6E1CBA" w:rsidRDefault="006E1CBA" w:rsidP="006E5CFC">
      <w:pPr>
        <w:spacing w:after="0" w:line="240" w:lineRule="auto"/>
      </w:pPr>
      <w:r>
        <w:separator/>
      </w:r>
    </w:p>
  </w:footnote>
  <w:footnote w:type="continuationSeparator" w:id="0">
    <w:p w:rsidR="006E1CBA" w:rsidRDefault="006E1CBA"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07541"/>
    <w:rsid w:val="0013159F"/>
    <w:rsid w:val="00183DA9"/>
    <w:rsid w:val="00192EFA"/>
    <w:rsid w:val="001C641B"/>
    <w:rsid w:val="002009CD"/>
    <w:rsid w:val="00226A76"/>
    <w:rsid w:val="00234079"/>
    <w:rsid w:val="00242DF8"/>
    <w:rsid w:val="0026239B"/>
    <w:rsid w:val="00270BA2"/>
    <w:rsid w:val="0027696D"/>
    <w:rsid w:val="00294A3D"/>
    <w:rsid w:val="00296819"/>
    <w:rsid w:val="002E0C76"/>
    <w:rsid w:val="002E0CB8"/>
    <w:rsid w:val="002F1939"/>
    <w:rsid w:val="00314D66"/>
    <w:rsid w:val="00332837"/>
    <w:rsid w:val="00364348"/>
    <w:rsid w:val="00364602"/>
    <w:rsid w:val="00364D3D"/>
    <w:rsid w:val="00376FA7"/>
    <w:rsid w:val="00387C35"/>
    <w:rsid w:val="00391E2D"/>
    <w:rsid w:val="00394735"/>
    <w:rsid w:val="003B4C07"/>
    <w:rsid w:val="003C5421"/>
    <w:rsid w:val="003E659F"/>
    <w:rsid w:val="004032CA"/>
    <w:rsid w:val="004064E5"/>
    <w:rsid w:val="00452342"/>
    <w:rsid w:val="0047099B"/>
    <w:rsid w:val="00497202"/>
    <w:rsid w:val="004C0E6F"/>
    <w:rsid w:val="005568CB"/>
    <w:rsid w:val="00575EEF"/>
    <w:rsid w:val="00596D1E"/>
    <w:rsid w:val="005A4DC7"/>
    <w:rsid w:val="0060155F"/>
    <w:rsid w:val="006214DC"/>
    <w:rsid w:val="00675727"/>
    <w:rsid w:val="00690D94"/>
    <w:rsid w:val="00695687"/>
    <w:rsid w:val="006B6BC0"/>
    <w:rsid w:val="006C5326"/>
    <w:rsid w:val="006D33D2"/>
    <w:rsid w:val="006D48BB"/>
    <w:rsid w:val="006E1CBA"/>
    <w:rsid w:val="006E5CFC"/>
    <w:rsid w:val="007673F4"/>
    <w:rsid w:val="00775253"/>
    <w:rsid w:val="007962D6"/>
    <w:rsid w:val="007A5235"/>
    <w:rsid w:val="007C23FD"/>
    <w:rsid w:val="007C41A5"/>
    <w:rsid w:val="007C60B0"/>
    <w:rsid w:val="007E7B32"/>
    <w:rsid w:val="00812ED0"/>
    <w:rsid w:val="00820F94"/>
    <w:rsid w:val="008210C6"/>
    <w:rsid w:val="00824FBF"/>
    <w:rsid w:val="008524BA"/>
    <w:rsid w:val="008645F0"/>
    <w:rsid w:val="008728E1"/>
    <w:rsid w:val="00896748"/>
    <w:rsid w:val="008C45F1"/>
    <w:rsid w:val="008D36BF"/>
    <w:rsid w:val="008F4747"/>
    <w:rsid w:val="00901794"/>
    <w:rsid w:val="009019A5"/>
    <w:rsid w:val="009561A4"/>
    <w:rsid w:val="00971548"/>
    <w:rsid w:val="00971E87"/>
    <w:rsid w:val="00976D99"/>
    <w:rsid w:val="009A31B6"/>
    <w:rsid w:val="009A43C9"/>
    <w:rsid w:val="009B7B4A"/>
    <w:rsid w:val="009C2091"/>
    <w:rsid w:val="009E13BD"/>
    <w:rsid w:val="009E4C05"/>
    <w:rsid w:val="00A0027F"/>
    <w:rsid w:val="00A47523"/>
    <w:rsid w:val="00A475C1"/>
    <w:rsid w:val="00A52127"/>
    <w:rsid w:val="00A56DCE"/>
    <w:rsid w:val="00A611F8"/>
    <w:rsid w:val="00A768A1"/>
    <w:rsid w:val="00A918AF"/>
    <w:rsid w:val="00AB399B"/>
    <w:rsid w:val="00AB652B"/>
    <w:rsid w:val="00AC2EAB"/>
    <w:rsid w:val="00B558D4"/>
    <w:rsid w:val="00B73602"/>
    <w:rsid w:val="00BB0106"/>
    <w:rsid w:val="00BE1757"/>
    <w:rsid w:val="00BF30F0"/>
    <w:rsid w:val="00C32568"/>
    <w:rsid w:val="00C3539F"/>
    <w:rsid w:val="00C41B8D"/>
    <w:rsid w:val="00C56736"/>
    <w:rsid w:val="00C71694"/>
    <w:rsid w:val="00C94C3A"/>
    <w:rsid w:val="00CA6916"/>
    <w:rsid w:val="00CC755B"/>
    <w:rsid w:val="00D14CFC"/>
    <w:rsid w:val="00D24167"/>
    <w:rsid w:val="00D26462"/>
    <w:rsid w:val="00D50EC9"/>
    <w:rsid w:val="00D73E97"/>
    <w:rsid w:val="00DE350A"/>
    <w:rsid w:val="00DF3D9F"/>
    <w:rsid w:val="00E12C6C"/>
    <w:rsid w:val="00E13F67"/>
    <w:rsid w:val="00E1612E"/>
    <w:rsid w:val="00E66CA3"/>
    <w:rsid w:val="00E84DA1"/>
    <w:rsid w:val="00EA171E"/>
    <w:rsid w:val="00EA7968"/>
    <w:rsid w:val="00EB4A62"/>
    <w:rsid w:val="00EE7249"/>
    <w:rsid w:val="00EF3A67"/>
    <w:rsid w:val="00F157D2"/>
    <w:rsid w:val="00F53533"/>
    <w:rsid w:val="00F67368"/>
    <w:rsid w:val="00F91CA6"/>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2619B09C"/>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s://stackoverflow.com/questions/10240161/reason-to-pass-a-pointer-by-reference-in-c" TargetMode="External"/><Relationship Id="rId39" Type="http://schemas.openxmlformats.org/officeDocument/2006/relationships/fontTable" Target="fontTable.xml"/><Relationship Id="rId21" Type="http://schemas.openxmlformats.org/officeDocument/2006/relationships/image" Target="media/image13.emf"/><Relationship Id="rId34" Type="http://schemas.openxmlformats.org/officeDocument/2006/relationships/hyperlink" Target="https://9to5google.files.wordpress.com/2013/07/glowing-green-battery-charging.jpg"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www.cplusplus.com/reference/cassert/assert/" TargetMode="External"/><Relationship Id="rId33" Type="http://schemas.openxmlformats.org/officeDocument/2006/relationships/hyperlink" Target="https://www.textures.com/download/woodstudded0044/46382?q=wood&amp;filter=seamless" TargetMode="External"/><Relationship Id="rId38"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image" Target="media/image12.jpeg"/><Relationship Id="rId29" Type="http://schemas.openxmlformats.org/officeDocument/2006/relationships/hyperlink" Target="https://www.analyticalsci.com/store/p432/Pumice_Rock.html"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oleObject" Target="embeddings/oleObject2.bin"/><Relationship Id="rId32" Type="http://schemas.openxmlformats.org/officeDocument/2006/relationships/hyperlink" Target="https://static.independent.co.uk/s3fs-public/thumbnails/image/2014/08/28/12/whiskey%20barrel.jpg" TargetMode="External"/><Relationship Id="rId37" Type="http://schemas.openxmlformats.org/officeDocument/2006/relationships/hyperlink" Target="https://www.textures.com/download/substance0035/127550?q=black+metal" TargetMode="External"/><Relationship Id="rId40"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image" Target="media/image14.emf"/><Relationship Id="rId28" Type="http://schemas.openxmlformats.org/officeDocument/2006/relationships/hyperlink" Target="https://www.braynzarsoft.net/viewtutorial/q16390-32-simple-3rd-person-camera" TargetMode="External"/><Relationship Id="rId36" Type="http://schemas.openxmlformats.org/officeDocument/2006/relationships/hyperlink" Target="https://stackoverflow.com/questions/3385229/c-erase-vector-element-by-value-rather-than-by-position" TargetMode="External"/><Relationship Id="rId10" Type="http://schemas.openxmlformats.org/officeDocument/2006/relationships/image" Target="media/image2.png"/><Relationship Id="rId19" Type="http://schemas.openxmlformats.org/officeDocument/2006/relationships/image" Target="media/image11.jpeg"/><Relationship Id="rId31" Type="http://schemas.openxmlformats.org/officeDocument/2006/relationships/hyperlink" Target="https://www.textures.com/preview/substance0070/126684?q=plate" TargetMode="Externa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oleObject" Target="embeddings/oleObject1.bin"/><Relationship Id="rId27" Type="http://schemas.openxmlformats.org/officeDocument/2006/relationships/hyperlink" Target="http://masterkenth.com/directx-leak-debugging/" TargetMode="External"/><Relationship Id="rId30" Type="http://schemas.openxmlformats.org/officeDocument/2006/relationships/hyperlink" Target="https://www.textures.com/download/rocksmootherosion0027/68006?q=rock&amp;filter=seamless" TargetMode="External"/><Relationship Id="rId35" Type="http://schemas.openxmlformats.org/officeDocument/2006/relationships/hyperlink" Target="https://www.textures.com/download/metalplatespainted0022/45883?q=can" TargetMode="External"/><Relationship Id="rId8" Type="http://schemas.openxmlformats.org/officeDocument/2006/relationships/endnotes" Target="endnotes.xml"/><Relationship Id="rId3" Type="http://schemas.openxmlformats.org/officeDocument/2006/relationships/numbering" Target="numbering.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566E9339-E5FD-45AA-9AD8-5D8F3395AE8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0</TotalTime>
  <Pages>15</Pages>
  <Words>2867</Words>
  <Characters>16347</Characters>
  <Application>Microsoft Office Word</Application>
  <DocSecurity>0</DocSecurity>
  <Lines>136</Lines>
  <Paragraphs>38</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917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24</cp:revision>
  <dcterms:created xsi:type="dcterms:W3CDTF">2017-12-30T19:44:00Z</dcterms:created>
  <dcterms:modified xsi:type="dcterms:W3CDTF">2018-01-02T21:27:00Z</dcterms:modified>
</cp:coreProperties>
</file>